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6907C7B" w:rsidR="00687BD7" w:rsidRDefault="003E5DCC">
      <w:r>
        <w:object w:dxaOrig="6960" w:dyaOrig="18270" w14:anchorId="23F70B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246.8pt;height:622.2pt" o:ole="">
            <v:imagedata r:id="rId8" o:title=""/>
          </v:shape>
          <o:OLEObject Type="Embed" ProgID="Visio.Drawing.15" ShapeID="_x0000_i1052" DrawAspect="Content" ObjectID="_1702028207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5pt" o:ole="">
            <v:imagedata r:id="rId10" o:title=""/>
          </v:shape>
          <o:OLEObject Type="Embed" ProgID="Visio.Drawing.15" ShapeID="_x0000_i1050" DrawAspect="Content" ObjectID="_1702028208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2CF389" w14:textId="77777777" w:rsidR="0085717A" w:rsidRDefault="0085717A" w:rsidP="00B6542A">
      <w:pPr>
        <w:spacing w:after="0" w:line="240" w:lineRule="auto"/>
      </w:pPr>
      <w:r>
        <w:separator/>
      </w:r>
    </w:p>
  </w:endnote>
  <w:endnote w:type="continuationSeparator" w:id="0">
    <w:p w14:paraId="6ED47261" w14:textId="77777777" w:rsidR="0085717A" w:rsidRDefault="0085717A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2D556A" w14:textId="77777777" w:rsidR="0085717A" w:rsidRDefault="0085717A" w:rsidP="00B6542A">
      <w:pPr>
        <w:spacing w:after="0" w:line="240" w:lineRule="auto"/>
      </w:pPr>
      <w:r>
        <w:separator/>
      </w:r>
    </w:p>
  </w:footnote>
  <w:footnote w:type="continuationSeparator" w:id="0">
    <w:p w14:paraId="70DCC73F" w14:textId="77777777" w:rsidR="0085717A" w:rsidRDefault="0085717A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5717A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8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5</cp:revision>
  <dcterms:created xsi:type="dcterms:W3CDTF">2021-12-17T20:59:00Z</dcterms:created>
  <dcterms:modified xsi:type="dcterms:W3CDTF">2021-12-26T18:50:00Z</dcterms:modified>
</cp:coreProperties>
</file>